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7D13AF2" w14:textId="77777777" w:rsidR="006C31BC" w:rsidRPr="00C970BE" w:rsidRDefault="006C31BC">
      <w:pPr>
        <w:pStyle w:val="a3"/>
        <w:rPr>
          <w:noProof/>
          <w:sz w:val="36"/>
        </w:rPr>
      </w:pPr>
      <w:r w:rsidRPr="00C970BE">
        <w:rPr>
          <w:noProof/>
          <w:sz w:val="36"/>
        </w:rPr>
        <w:t>15</w:t>
      </w:r>
      <w:r w:rsidR="00FA78EE" w:rsidRPr="00C970BE">
        <w:rPr>
          <w:noProof/>
          <w:sz w:val="36"/>
        </w:rPr>
        <w:t>0</w:t>
      </w:r>
      <w:r w:rsidR="004174D9" w:rsidRPr="00C970BE">
        <w:rPr>
          <w:noProof/>
          <w:sz w:val="36"/>
        </w:rPr>
        <w:t>6</w:t>
      </w:r>
      <w:r w:rsidRPr="00C970BE">
        <w:rPr>
          <w:noProof/>
          <w:sz w:val="36"/>
        </w:rPr>
        <w:t xml:space="preserve">. </w:t>
      </w:r>
      <w:r w:rsidR="004174D9" w:rsidRPr="00C970BE">
        <w:rPr>
          <w:noProof/>
          <w:sz w:val="36"/>
        </w:rPr>
        <w:t>Пересекающиеся лестницы</w:t>
      </w:r>
    </w:p>
    <w:p w14:paraId="50CF1394" w14:textId="77777777" w:rsidR="006C31BC" w:rsidRPr="00264476" w:rsidRDefault="006C31BC">
      <w:pPr>
        <w:ind w:firstLine="567"/>
        <w:jc w:val="both"/>
        <w:rPr>
          <w:noProof/>
          <w:sz w:val="28"/>
          <w:szCs w:val="28"/>
          <w:lang w:val="ru-RU"/>
        </w:rPr>
      </w:pPr>
    </w:p>
    <w:p w14:paraId="332F016A" w14:textId="77777777" w:rsidR="00A00277" w:rsidRPr="00A00277" w:rsidRDefault="00A00277" w:rsidP="00A00277">
      <w:pPr>
        <w:ind w:firstLine="567"/>
        <w:jc w:val="both"/>
        <w:rPr>
          <w:noProof/>
          <w:sz w:val="28"/>
          <w:szCs w:val="28"/>
          <w:lang w:val="ru-RU"/>
        </w:rPr>
      </w:pPr>
      <w:r w:rsidRPr="00A00277">
        <w:rPr>
          <w:noProof/>
          <w:sz w:val="28"/>
          <w:szCs w:val="28"/>
          <w:lang w:val="ru-RU"/>
        </w:rPr>
        <w:t>Вдоль узкой улицы расположены два дома</w:t>
      </w:r>
      <w:r>
        <w:rPr>
          <w:noProof/>
          <w:sz w:val="28"/>
          <w:szCs w:val="28"/>
          <w:lang w:val="ru-RU"/>
        </w:rPr>
        <w:t xml:space="preserve"> – </w:t>
      </w:r>
      <w:r w:rsidRPr="00A00277">
        <w:rPr>
          <w:noProof/>
          <w:sz w:val="28"/>
          <w:szCs w:val="28"/>
          <w:lang w:val="ru-RU"/>
        </w:rPr>
        <w:t>один слева, другой справа.</w:t>
      </w:r>
    </w:p>
    <w:p w14:paraId="2D560185" w14:textId="77777777" w:rsidR="00A00277" w:rsidRPr="00A00277" w:rsidRDefault="00A00277" w:rsidP="00A00277">
      <w:pPr>
        <w:ind w:firstLine="567"/>
        <w:jc w:val="both"/>
        <w:rPr>
          <w:noProof/>
          <w:sz w:val="28"/>
          <w:szCs w:val="28"/>
          <w:lang w:val="ru-RU"/>
        </w:rPr>
      </w:pPr>
      <w:r w:rsidRPr="00A00277">
        <w:rPr>
          <w:noProof/>
          <w:sz w:val="28"/>
          <w:szCs w:val="28"/>
          <w:lang w:val="ru-RU"/>
        </w:rPr>
        <w:t>Лестница длиной </w:t>
      </w:r>
      <w:r w:rsidRPr="00264476">
        <w:rPr>
          <w:i/>
          <w:noProof/>
          <w:sz w:val="28"/>
          <w:szCs w:val="28"/>
          <w:lang w:val="ru-RU"/>
        </w:rPr>
        <w:t>x</w:t>
      </w:r>
      <w:r w:rsidRPr="00A00277">
        <w:rPr>
          <w:noProof/>
          <w:sz w:val="28"/>
          <w:szCs w:val="28"/>
          <w:lang w:val="ru-RU"/>
        </w:rPr>
        <w:t> футов установлена у основания правого дома и опирается на дом, находящийся слева.Другая лестница длиной</w:t>
      </w:r>
      <w:r>
        <w:rPr>
          <w:noProof/>
          <w:sz w:val="28"/>
          <w:szCs w:val="28"/>
          <w:lang w:val="ru-RU"/>
        </w:rPr>
        <w:t xml:space="preserve"> </w:t>
      </w:r>
      <w:r w:rsidRPr="00264476">
        <w:rPr>
          <w:i/>
          <w:noProof/>
          <w:sz w:val="28"/>
          <w:szCs w:val="28"/>
          <w:lang w:val="ru-RU"/>
        </w:rPr>
        <w:t>y</w:t>
      </w:r>
      <w:r>
        <w:rPr>
          <w:noProof/>
          <w:sz w:val="28"/>
          <w:szCs w:val="28"/>
          <w:lang w:val="ru-RU"/>
        </w:rPr>
        <w:t xml:space="preserve"> </w:t>
      </w:r>
      <w:r w:rsidRPr="00A00277">
        <w:rPr>
          <w:noProof/>
          <w:sz w:val="28"/>
          <w:szCs w:val="28"/>
          <w:lang w:val="ru-RU"/>
        </w:rPr>
        <w:t>футов стоит у основания левого дома и опирается на правый дом. Лестницы пересекаются на высоте  футов от земли. Необходимо найти ширину улицы.</w:t>
      </w:r>
    </w:p>
    <w:p w14:paraId="57852621" w14:textId="53B199CE" w:rsidR="006E0C5E" w:rsidRPr="00264476" w:rsidRDefault="00F30D4D" w:rsidP="00AB5D37">
      <w:pPr>
        <w:jc w:val="center"/>
        <w:rPr>
          <w:noProof/>
          <w:sz w:val="28"/>
          <w:szCs w:val="28"/>
          <w:lang w:val="ru-RU"/>
        </w:rPr>
      </w:pPr>
      <w:r w:rsidRPr="00264476">
        <w:rPr>
          <w:noProof/>
          <w:sz w:val="28"/>
          <w:szCs w:val="28"/>
          <w:lang w:val="ru-RU"/>
        </w:rPr>
        <w:drawing>
          <wp:inline distT="0" distB="0" distL="0" distR="0" wp14:anchorId="69A80558" wp14:editId="529FB362">
            <wp:extent cx="2896870" cy="23850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70" cy="238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149F86" w14:textId="77777777" w:rsidR="00A00277" w:rsidRDefault="006C31B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64476">
        <w:rPr>
          <w:b/>
          <w:bCs/>
          <w:noProof/>
          <w:sz w:val="28"/>
          <w:szCs w:val="28"/>
          <w:lang w:val="ru-RU"/>
        </w:rPr>
        <w:t>Вход.</w:t>
      </w:r>
      <w:r w:rsidRPr="00264476">
        <w:rPr>
          <w:noProof/>
          <w:sz w:val="28"/>
          <w:szCs w:val="28"/>
          <w:lang w:val="ru-RU"/>
        </w:rPr>
        <w:t xml:space="preserve"> </w:t>
      </w:r>
      <w:r w:rsidR="00A00277" w:rsidRPr="00A00277">
        <w:rPr>
          <w:noProof/>
          <w:sz w:val="28"/>
          <w:szCs w:val="28"/>
        </w:rPr>
        <w:t>Каждая строка представляет отдельный тест и содержит три положительных вещественных числа:</w:t>
      </w:r>
      <w:r w:rsidR="00A00277">
        <w:rPr>
          <w:noProof/>
          <w:sz w:val="28"/>
          <w:szCs w:val="28"/>
          <w:lang w:val="ru-RU"/>
        </w:rPr>
        <w:t xml:space="preserve"> </w:t>
      </w:r>
      <w:r w:rsidR="00A00277" w:rsidRPr="00264476">
        <w:rPr>
          <w:i/>
          <w:noProof/>
          <w:sz w:val="28"/>
          <w:szCs w:val="28"/>
          <w:lang w:val="ru-RU"/>
        </w:rPr>
        <w:t>x</w:t>
      </w:r>
      <w:r w:rsidR="00A00277" w:rsidRPr="00264476">
        <w:rPr>
          <w:noProof/>
          <w:sz w:val="28"/>
          <w:szCs w:val="28"/>
          <w:lang w:val="ru-RU"/>
        </w:rPr>
        <w:t xml:space="preserve">, </w:t>
      </w:r>
      <w:r w:rsidR="00A00277" w:rsidRPr="00264476">
        <w:rPr>
          <w:i/>
          <w:noProof/>
          <w:sz w:val="28"/>
          <w:szCs w:val="28"/>
          <w:lang w:val="ru-RU"/>
        </w:rPr>
        <w:t>y</w:t>
      </w:r>
      <w:r w:rsidR="00A00277" w:rsidRPr="00264476">
        <w:rPr>
          <w:noProof/>
          <w:sz w:val="28"/>
          <w:szCs w:val="28"/>
          <w:lang w:val="ru-RU"/>
        </w:rPr>
        <w:t xml:space="preserve"> и </w:t>
      </w:r>
      <w:r w:rsidR="00A00277" w:rsidRPr="00264476">
        <w:rPr>
          <w:i/>
          <w:noProof/>
          <w:sz w:val="28"/>
          <w:szCs w:val="28"/>
          <w:lang w:val="ru-RU"/>
        </w:rPr>
        <w:t>c</w:t>
      </w:r>
      <w:r w:rsidR="00A00277" w:rsidRPr="00A00277">
        <w:rPr>
          <w:noProof/>
          <w:sz w:val="28"/>
          <w:szCs w:val="28"/>
        </w:rPr>
        <w:t>.</w:t>
      </w:r>
      <w:r w:rsidR="00A00277" w:rsidRPr="00A00277">
        <w:rPr>
          <w:noProof/>
          <w:sz w:val="28"/>
          <w:szCs w:val="28"/>
          <w:lang w:val="ru-RU"/>
        </w:rPr>
        <w:t xml:space="preserve"> </w:t>
      </w:r>
    </w:p>
    <w:p w14:paraId="7438A1DB" w14:textId="77777777" w:rsidR="006C31BC" w:rsidRPr="00264476" w:rsidRDefault="006C31BC">
      <w:pPr>
        <w:ind w:firstLine="567"/>
        <w:jc w:val="both"/>
        <w:rPr>
          <w:noProof/>
          <w:sz w:val="28"/>
          <w:szCs w:val="28"/>
          <w:lang w:val="ru-RU"/>
        </w:rPr>
      </w:pPr>
    </w:p>
    <w:p w14:paraId="3BA64805" w14:textId="77777777" w:rsidR="00A00277" w:rsidRPr="00A00277" w:rsidRDefault="006C31BC" w:rsidP="00697984">
      <w:pPr>
        <w:autoSpaceDE w:val="0"/>
        <w:autoSpaceDN w:val="0"/>
        <w:adjustRightInd w:val="0"/>
        <w:ind w:firstLine="567"/>
        <w:jc w:val="both"/>
        <w:rPr>
          <w:sz w:val="28"/>
          <w:lang w:val="ru-RU"/>
        </w:rPr>
      </w:pPr>
      <w:r w:rsidRPr="00A00277">
        <w:rPr>
          <w:b/>
          <w:bCs/>
          <w:sz w:val="28"/>
          <w:szCs w:val="28"/>
          <w:lang w:val="ru-RU"/>
        </w:rPr>
        <w:t>Выход.</w:t>
      </w:r>
      <w:r w:rsidRPr="00A00277">
        <w:rPr>
          <w:sz w:val="28"/>
          <w:lang w:val="ru-RU"/>
        </w:rPr>
        <w:t xml:space="preserve"> </w:t>
      </w:r>
      <w:r w:rsidR="00A00277" w:rsidRPr="00A00277">
        <w:rPr>
          <w:sz w:val="28"/>
          <w:lang w:val="ru-RU"/>
        </w:rPr>
        <w:t xml:space="preserve">Для каждого теста выведите в отдельной строке одно вещественное число – ширину улицы, с точностью до трёх десятичных знаков. </w:t>
      </w:r>
    </w:p>
    <w:p w14:paraId="7525AC39" w14:textId="77777777" w:rsidR="00264476" w:rsidRPr="00264476" w:rsidRDefault="00264476" w:rsidP="0069798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264476" w:rsidRPr="002967FD" w14:paraId="6D6BA9E3" w14:textId="77777777" w:rsidTr="0026447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14D00B1" w14:textId="77777777" w:rsidR="00264476" w:rsidRPr="002967FD" w:rsidRDefault="00264476" w:rsidP="00264476">
            <w:pPr>
              <w:jc w:val="both"/>
              <w:rPr>
                <w:noProof/>
                <w:sz w:val="28"/>
                <w:szCs w:val="28"/>
              </w:rPr>
            </w:pPr>
            <w:r w:rsidRPr="002967FD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220550D" w14:textId="77777777" w:rsidR="00264476" w:rsidRPr="002967FD" w:rsidRDefault="00264476" w:rsidP="00264476">
            <w:pPr>
              <w:jc w:val="both"/>
              <w:rPr>
                <w:noProof/>
                <w:sz w:val="28"/>
                <w:szCs w:val="28"/>
              </w:rPr>
            </w:pPr>
            <w:r w:rsidRPr="002967FD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264476" w:rsidRPr="002967FD" w14:paraId="1ECC27EA" w14:textId="77777777" w:rsidTr="0026447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6616552" w14:textId="77777777" w:rsidR="00264476" w:rsidRPr="00264476" w:rsidRDefault="00264476" w:rsidP="00264476">
            <w:pPr>
              <w:pStyle w:val="HTML"/>
              <w:rPr>
                <w:noProof/>
                <w:color w:val="000000"/>
                <w:sz w:val="28"/>
                <w:szCs w:val="28"/>
                <w:lang w:val="ru-RU"/>
              </w:rPr>
            </w:pPr>
            <w:r w:rsidRPr="00264476">
              <w:rPr>
                <w:noProof/>
                <w:color w:val="000000"/>
                <w:sz w:val="28"/>
                <w:szCs w:val="28"/>
                <w:lang w:val="ru-RU"/>
              </w:rPr>
              <w:t>30 40 10</w:t>
            </w:r>
          </w:p>
          <w:p w14:paraId="7178DE5E" w14:textId="77777777" w:rsidR="00264476" w:rsidRPr="00264476" w:rsidRDefault="00264476" w:rsidP="00264476">
            <w:pPr>
              <w:pStyle w:val="HTML"/>
              <w:rPr>
                <w:noProof/>
                <w:color w:val="000000"/>
                <w:sz w:val="28"/>
                <w:szCs w:val="28"/>
                <w:lang w:val="ru-RU"/>
              </w:rPr>
            </w:pPr>
            <w:r w:rsidRPr="00264476">
              <w:rPr>
                <w:noProof/>
                <w:color w:val="000000"/>
                <w:sz w:val="28"/>
                <w:szCs w:val="28"/>
                <w:lang w:val="ru-RU"/>
              </w:rPr>
              <w:t>12.619429 8.163332 3</w:t>
            </w:r>
          </w:p>
          <w:p w14:paraId="44F7A559" w14:textId="77777777" w:rsidR="00264476" w:rsidRPr="00264476" w:rsidRDefault="00264476" w:rsidP="00264476">
            <w:pPr>
              <w:pStyle w:val="HTML"/>
              <w:rPr>
                <w:noProof/>
                <w:color w:val="000000"/>
                <w:sz w:val="28"/>
                <w:szCs w:val="28"/>
                <w:lang w:val="ru-RU"/>
              </w:rPr>
            </w:pPr>
            <w:r w:rsidRPr="00264476">
              <w:rPr>
                <w:noProof/>
                <w:color w:val="000000"/>
                <w:sz w:val="28"/>
                <w:szCs w:val="28"/>
                <w:lang w:val="ru-RU"/>
              </w:rPr>
              <w:t>10 10 3</w:t>
            </w:r>
          </w:p>
          <w:p w14:paraId="6B8F2211" w14:textId="77777777" w:rsidR="00264476" w:rsidRPr="00264476" w:rsidRDefault="00264476" w:rsidP="00264476">
            <w:pPr>
              <w:pStyle w:val="HTML"/>
              <w:rPr>
                <w:rFonts w:cs="Courier New"/>
                <w:noProof/>
                <w:sz w:val="28"/>
                <w:szCs w:val="28"/>
              </w:rPr>
            </w:pPr>
            <w:r w:rsidRPr="00264476">
              <w:rPr>
                <w:noProof/>
                <w:color w:val="000000"/>
                <w:sz w:val="28"/>
                <w:szCs w:val="28"/>
                <w:lang w:val="ru-RU"/>
              </w:rPr>
              <w:t>10 10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D1AE51A" w14:textId="77777777" w:rsidR="00264476" w:rsidRPr="00264476" w:rsidRDefault="00264476" w:rsidP="00264476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6447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6.033</w:t>
            </w:r>
          </w:p>
          <w:p w14:paraId="3BD40B42" w14:textId="77777777" w:rsidR="00264476" w:rsidRPr="00264476" w:rsidRDefault="00264476" w:rsidP="00264476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6447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.000</w:t>
            </w:r>
          </w:p>
          <w:p w14:paraId="50C0C3B5" w14:textId="77777777" w:rsidR="00264476" w:rsidRPr="00264476" w:rsidRDefault="00264476" w:rsidP="00264476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6447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8.000</w:t>
            </w:r>
          </w:p>
          <w:p w14:paraId="0E20E3B4" w14:textId="77777777" w:rsidR="00264476" w:rsidRPr="00264476" w:rsidRDefault="00264476" w:rsidP="00264476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6447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9.798</w:t>
            </w:r>
          </w:p>
        </w:tc>
      </w:tr>
    </w:tbl>
    <w:p w14:paraId="19240657" w14:textId="77777777" w:rsidR="006C31BC" w:rsidRPr="00C970BE" w:rsidRDefault="006C31BC">
      <w:pPr>
        <w:ind w:firstLine="567"/>
        <w:jc w:val="both"/>
        <w:rPr>
          <w:noProof/>
          <w:lang w:val="ru-RU"/>
        </w:rPr>
      </w:pPr>
    </w:p>
    <w:p w14:paraId="1613F247" w14:textId="77777777" w:rsidR="004174D9" w:rsidRPr="00C970BE" w:rsidRDefault="004174D9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lang w:val="ru-RU"/>
        </w:rPr>
      </w:pPr>
    </w:p>
    <w:p w14:paraId="164249E3" w14:textId="77777777" w:rsidR="006C31BC" w:rsidRPr="00616804" w:rsidRDefault="006C31BC">
      <w:pPr>
        <w:pStyle w:val="2"/>
        <w:tabs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</w:rPr>
      </w:pPr>
      <w:r w:rsidRPr="00616804">
        <w:rPr>
          <w:noProof/>
        </w:rPr>
        <w:t>РЕШЕНИЕ</w:t>
      </w:r>
    </w:p>
    <w:p w14:paraId="081956DF" w14:textId="77777777" w:rsidR="006E0C5E" w:rsidRPr="00616804" w:rsidRDefault="008B44D0" w:rsidP="006E0C5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616804">
        <w:rPr>
          <w:rFonts w:ascii="Courier New" w:hAnsi="Courier New" w:cs="Courier New"/>
          <w:b/>
          <w:bCs/>
          <w:noProof/>
          <w:lang w:val="ru-RU"/>
        </w:rPr>
        <w:t>г</w:t>
      </w:r>
      <w:r w:rsidR="004174D9" w:rsidRPr="00616804">
        <w:rPr>
          <w:rFonts w:ascii="Courier New" w:hAnsi="Courier New" w:cs="Courier New"/>
          <w:b/>
          <w:bCs/>
          <w:noProof/>
          <w:lang w:val="ru-RU"/>
        </w:rPr>
        <w:t>еометрия</w:t>
      </w:r>
      <w:r w:rsidRPr="00616804">
        <w:rPr>
          <w:rFonts w:ascii="Courier New" w:hAnsi="Courier New" w:cs="Courier New"/>
          <w:b/>
          <w:bCs/>
          <w:noProof/>
          <w:lang w:val="ru-RU"/>
        </w:rPr>
        <w:t xml:space="preserve"> - бинарный поиск</w:t>
      </w:r>
    </w:p>
    <w:p w14:paraId="4F264E7A" w14:textId="77777777" w:rsidR="006C31BC" w:rsidRPr="00C970BE" w:rsidRDefault="006C31BC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lang w:val="ru-RU"/>
        </w:rPr>
      </w:pPr>
    </w:p>
    <w:p w14:paraId="0B9D7145" w14:textId="77777777" w:rsidR="006C31BC" w:rsidRDefault="006C31BC">
      <w:pPr>
        <w:pStyle w:val="1"/>
        <w:tabs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</w:rPr>
      </w:pPr>
      <w:r w:rsidRPr="00264476">
        <w:rPr>
          <w:noProof/>
          <w:sz w:val="28"/>
          <w:szCs w:val="28"/>
        </w:rPr>
        <w:t>Анализ алгоритма</w:t>
      </w:r>
    </w:p>
    <w:p w14:paraId="320F1A77" w14:textId="77777777" w:rsidR="00AB5D37" w:rsidRPr="00AB5D37" w:rsidRDefault="00AB5D37" w:rsidP="00AB5D37">
      <w:pPr>
        <w:jc w:val="center"/>
        <w:rPr>
          <w:lang w:val="ru-RU"/>
        </w:rPr>
      </w:pPr>
      <w:r>
        <w:object w:dxaOrig="3136" w:dyaOrig="2796" w14:anchorId="6DE1DE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56.65pt;height:139.95pt" o:ole="">
            <v:imagedata r:id="rId5" o:title=""/>
          </v:shape>
          <o:OLEObject Type="Embed" ProgID="Visio.Drawing.11" ShapeID="_x0000_i1026" DrawAspect="Content" ObjectID="_1822215941" r:id="rId6"/>
        </w:object>
      </w:r>
    </w:p>
    <w:p w14:paraId="08771C21" w14:textId="77777777" w:rsidR="00D07277" w:rsidRPr="00264476" w:rsidRDefault="00D07277" w:rsidP="00D0727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264476">
        <w:rPr>
          <w:noProof/>
          <w:sz w:val="28"/>
          <w:szCs w:val="28"/>
          <w:lang w:val="ru-RU"/>
        </w:rPr>
        <w:lastRenderedPageBreak/>
        <w:t xml:space="preserve">Треугольники AOP и ADC подобны: </w:t>
      </w:r>
      <w:r w:rsidR="00264476" w:rsidRPr="00264476">
        <w:rPr>
          <w:noProof/>
          <w:position w:val="-28"/>
          <w:sz w:val="28"/>
          <w:szCs w:val="28"/>
          <w:lang w:val="ru-RU"/>
        </w:rPr>
        <w:object w:dxaOrig="980" w:dyaOrig="720" w14:anchorId="0D12832F">
          <v:shape id="_x0000_i1027" type="#_x0000_t75" style="width:48.95pt;height:36.3pt" o:ole="">
            <v:imagedata r:id="rId7" o:title=""/>
          </v:shape>
          <o:OLEObject Type="Embed" ProgID="Equation.3" ShapeID="_x0000_i1027" DrawAspect="Content" ObjectID="_1822215942" r:id="rId8"/>
        </w:object>
      </w:r>
      <w:r w:rsidRPr="00264476">
        <w:rPr>
          <w:noProof/>
          <w:sz w:val="28"/>
          <w:szCs w:val="28"/>
          <w:lang w:val="ru-RU"/>
        </w:rPr>
        <w:t xml:space="preserve">. </w:t>
      </w:r>
    </w:p>
    <w:p w14:paraId="5C7EC9BF" w14:textId="77777777" w:rsidR="00D07277" w:rsidRPr="00264476" w:rsidRDefault="00D07277" w:rsidP="00D0727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264476">
        <w:rPr>
          <w:noProof/>
          <w:sz w:val="28"/>
          <w:szCs w:val="28"/>
          <w:lang w:val="ru-RU"/>
        </w:rPr>
        <w:t xml:space="preserve">Треугольники COP и CBA подобны: </w:t>
      </w:r>
      <w:r w:rsidR="00264476" w:rsidRPr="00264476">
        <w:rPr>
          <w:noProof/>
          <w:position w:val="-28"/>
          <w:sz w:val="28"/>
          <w:szCs w:val="28"/>
          <w:lang w:val="ru-RU"/>
        </w:rPr>
        <w:object w:dxaOrig="940" w:dyaOrig="720" w14:anchorId="1A3F5FBE">
          <v:shape id="_x0000_i1028" type="#_x0000_t75" style="width:47.25pt;height:36.3pt" o:ole="">
            <v:imagedata r:id="rId9" o:title=""/>
          </v:shape>
          <o:OLEObject Type="Embed" ProgID="Equation.3" ShapeID="_x0000_i1028" DrawAspect="Content" ObjectID="_1822215943" r:id="rId10"/>
        </w:object>
      </w:r>
      <w:r w:rsidRPr="00264476">
        <w:rPr>
          <w:noProof/>
          <w:sz w:val="28"/>
          <w:szCs w:val="28"/>
          <w:lang w:val="ru-RU"/>
        </w:rPr>
        <w:t>.</w:t>
      </w:r>
    </w:p>
    <w:p w14:paraId="070E813A" w14:textId="77777777" w:rsidR="00AA5366" w:rsidRDefault="00264476" w:rsidP="00AA5366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</w:rPr>
      </w:pPr>
      <w:r w:rsidRPr="00264476">
        <w:rPr>
          <w:noProof/>
          <w:position w:val="-28"/>
          <w:sz w:val="28"/>
          <w:szCs w:val="28"/>
          <w:lang w:val="ru-RU"/>
        </w:rPr>
        <w:object w:dxaOrig="3159" w:dyaOrig="720" w14:anchorId="0C48C24F">
          <v:shape id="_x0000_i1029" type="#_x0000_t75" style="width:157.8pt;height:36.3pt" o:ole="">
            <v:imagedata r:id="rId11" o:title=""/>
          </v:shape>
          <o:OLEObject Type="Embed" ProgID="Equation.3" ShapeID="_x0000_i1029" DrawAspect="Content" ObjectID="_1822215944" r:id="rId12"/>
        </w:object>
      </w:r>
    </w:p>
    <w:p w14:paraId="52804391" w14:textId="77777777" w:rsidR="00AA5366" w:rsidRDefault="00D0727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 w:rsidRPr="00264476">
        <w:rPr>
          <w:noProof/>
          <w:sz w:val="28"/>
          <w:szCs w:val="28"/>
          <w:lang w:val="ru-RU"/>
        </w:rPr>
        <w:t>Откуда</w:t>
      </w:r>
    </w:p>
    <w:p w14:paraId="1DAD060B" w14:textId="77777777" w:rsidR="00DC6A49" w:rsidRPr="00264476" w:rsidRDefault="00264476" w:rsidP="00AA5366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 w:rsidRPr="00264476">
        <w:rPr>
          <w:noProof/>
          <w:position w:val="-32"/>
          <w:sz w:val="28"/>
          <w:szCs w:val="28"/>
          <w:lang w:val="ru-RU"/>
        </w:rPr>
        <w:object w:dxaOrig="1440" w:dyaOrig="780" w14:anchorId="62CC0805">
          <v:shape id="_x0000_i1030" type="#_x0000_t75" style="width:1in;height:39.15pt" o:ole="">
            <v:imagedata r:id="rId13" o:title=""/>
          </v:shape>
          <o:OLEObject Type="Embed" ProgID="Equation.3" ShapeID="_x0000_i1030" DrawAspect="Content" ObjectID="_1822215945" r:id="rId14"/>
        </w:object>
      </w:r>
      <w:r w:rsidR="00D07277" w:rsidRPr="00264476">
        <w:rPr>
          <w:noProof/>
          <w:sz w:val="28"/>
          <w:szCs w:val="28"/>
          <w:lang w:val="ru-RU"/>
        </w:rPr>
        <w:t xml:space="preserve">, </w:t>
      </w:r>
      <w:r w:rsidRPr="00264476">
        <w:rPr>
          <w:noProof/>
          <w:position w:val="-62"/>
          <w:sz w:val="28"/>
          <w:szCs w:val="28"/>
          <w:lang w:val="ru-RU"/>
        </w:rPr>
        <w:object w:dxaOrig="1980" w:dyaOrig="1060" w14:anchorId="08620AE2">
          <v:shape id="_x0000_i1031" type="#_x0000_t75" style="width:99.05pt;height:53pt" o:ole="">
            <v:imagedata r:id="rId15" o:title=""/>
          </v:shape>
          <o:OLEObject Type="Embed" ProgID="Equation.3" ShapeID="_x0000_i1031" DrawAspect="Content" ObjectID="_1822215946" r:id="rId16"/>
        </w:object>
      </w:r>
    </w:p>
    <w:p w14:paraId="11CD8AD9" w14:textId="77777777" w:rsidR="00D07277" w:rsidRPr="00264476" w:rsidRDefault="00D0727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264476">
        <w:rPr>
          <w:noProof/>
          <w:sz w:val="28"/>
          <w:szCs w:val="28"/>
          <w:lang w:val="ru-RU"/>
        </w:rPr>
        <w:t xml:space="preserve">Будем искать ширину улицы </w:t>
      </w:r>
      <w:r w:rsidRPr="00264476">
        <w:rPr>
          <w:i/>
          <w:noProof/>
          <w:sz w:val="28"/>
          <w:szCs w:val="28"/>
          <w:lang w:val="ru-RU"/>
        </w:rPr>
        <w:t>d</w:t>
      </w:r>
      <w:r w:rsidRPr="00264476">
        <w:rPr>
          <w:noProof/>
          <w:sz w:val="28"/>
          <w:szCs w:val="28"/>
          <w:lang w:val="ru-RU"/>
        </w:rPr>
        <w:t xml:space="preserve"> = AC </w:t>
      </w:r>
      <w:r w:rsidR="0009787F" w:rsidRPr="0009787F">
        <w:rPr>
          <w:bCs/>
          <w:iCs/>
          <w:noProof/>
          <w:sz w:val="28"/>
          <w:szCs w:val="28"/>
        </w:rPr>
        <w:t>методом</w:t>
      </w:r>
      <w:r w:rsidR="0009787F" w:rsidRPr="0009787F">
        <w:rPr>
          <w:b/>
          <w:i/>
          <w:noProof/>
          <w:sz w:val="28"/>
          <w:szCs w:val="28"/>
        </w:rPr>
        <w:t xml:space="preserve"> бинарного поиска</w:t>
      </w:r>
      <w:r w:rsidRPr="00264476">
        <w:rPr>
          <w:noProof/>
          <w:sz w:val="28"/>
          <w:szCs w:val="28"/>
          <w:lang w:val="ru-RU"/>
        </w:rPr>
        <w:t xml:space="preserve">. </w:t>
      </w:r>
    </w:p>
    <w:p w14:paraId="155458D0" w14:textId="77777777" w:rsidR="00AA5366" w:rsidRDefault="00D0727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264476">
        <w:rPr>
          <w:noProof/>
          <w:sz w:val="28"/>
          <w:szCs w:val="28"/>
          <w:lang w:val="ru-RU"/>
        </w:rPr>
        <w:t xml:space="preserve">Изначально положим </w:t>
      </w:r>
      <w:r w:rsidR="00616804">
        <w:rPr>
          <w:noProof/>
          <w:sz w:val="28"/>
          <w:szCs w:val="28"/>
        </w:rPr>
        <w:t xml:space="preserve">0 ≤ </w:t>
      </w:r>
      <w:r w:rsidR="00616804" w:rsidRPr="000B6554">
        <w:rPr>
          <w:i/>
          <w:noProof/>
          <w:sz w:val="28"/>
          <w:szCs w:val="28"/>
        </w:rPr>
        <w:t>d</w:t>
      </w:r>
      <w:r w:rsidR="00616804">
        <w:rPr>
          <w:noProof/>
          <w:sz w:val="28"/>
          <w:szCs w:val="28"/>
        </w:rPr>
        <w:t xml:space="preserve"> ≤ min(</w:t>
      </w:r>
      <w:r w:rsidR="00616804" w:rsidRPr="000B6554">
        <w:rPr>
          <w:i/>
          <w:noProof/>
          <w:sz w:val="28"/>
          <w:szCs w:val="28"/>
        </w:rPr>
        <w:t>x</w:t>
      </w:r>
      <w:r w:rsidR="00616804">
        <w:rPr>
          <w:noProof/>
          <w:sz w:val="28"/>
          <w:szCs w:val="28"/>
        </w:rPr>
        <w:t xml:space="preserve">, </w:t>
      </w:r>
      <w:r w:rsidR="00616804" w:rsidRPr="000B6554">
        <w:rPr>
          <w:i/>
          <w:noProof/>
          <w:sz w:val="28"/>
          <w:szCs w:val="28"/>
        </w:rPr>
        <w:t>y</w:t>
      </w:r>
      <w:r w:rsidR="00616804">
        <w:rPr>
          <w:noProof/>
          <w:sz w:val="28"/>
          <w:szCs w:val="28"/>
        </w:rPr>
        <w:t>)</w:t>
      </w:r>
      <w:r w:rsidR="00616804" w:rsidRPr="00264476">
        <w:rPr>
          <w:noProof/>
          <w:sz w:val="28"/>
          <w:szCs w:val="28"/>
          <w:lang w:val="ru-RU"/>
        </w:rPr>
        <w:t>.</w:t>
      </w:r>
      <w:r w:rsidRPr="00264476">
        <w:rPr>
          <w:noProof/>
          <w:sz w:val="28"/>
          <w:szCs w:val="28"/>
          <w:lang w:val="ru-RU"/>
        </w:rPr>
        <w:t xml:space="preserve"> </w:t>
      </w:r>
      <w:r w:rsidR="0009787F" w:rsidRPr="0009787F">
        <w:rPr>
          <w:noProof/>
          <w:sz w:val="28"/>
          <w:szCs w:val="28"/>
        </w:rPr>
        <w:t>Зная значения</w:t>
      </w:r>
      <w:r w:rsidRPr="00264476">
        <w:rPr>
          <w:noProof/>
          <w:sz w:val="28"/>
          <w:szCs w:val="28"/>
          <w:lang w:val="ru-RU"/>
        </w:rPr>
        <w:t xml:space="preserve"> </w:t>
      </w:r>
      <w:r w:rsidRPr="00264476">
        <w:rPr>
          <w:i/>
          <w:noProof/>
          <w:sz w:val="28"/>
          <w:szCs w:val="28"/>
          <w:lang w:val="ru-RU"/>
        </w:rPr>
        <w:t>d</w:t>
      </w:r>
      <w:r w:rsidRPr="00264476">
        <w:rPr>
          <w:noProof/>
          <w:sz w:val="28"/>
          <w:szCs w:val="28"/>
          <w:lang w:val="ru-RU"/>
        </w:rPr>
        <w:t xml:space="preserve">, </w:t>
      </w:r>
      <w:r w:rsidRPr="00264476">
        <w:rPr>
          <w:i/>
          <w:noProof/>
          <w:sz w:val="28"/>
          <w:szCs w:val="28"/>
          <w:lang w:val="ru-RU"/>
        </w:rPr>
        <w:t>x</w:t>
      </w:r>
      <w:r w:rsidR="00AA5366">
        <w:rPr>
          <w:noProof/>
          <w:sz w:val="28"/>
          <w:szCs w:val="28"/>
          <w:lang w:val="ru-RU"/>
        </w:rPr>
        <w:t xml:space="preserve"> </w:t>
      </w:r>
      <w:r w:rsidR="00AA5366" w:rsidRPr="00264476">
        <w:rPr>
          <w:noProof/>
          <w:sz w:val="28"/>
          <w:szCs w:val="28"/>
          <w:lang w:val="ru-RU"/>
        </w:rPr>
        <w:t>и</w:t>
      </w:r>
      <w:r w:rsidRPr="00264476">
        <w:rPr>
          <w:noProof/>
          <w:sz w:val="28"/>
          <w:szCs w:val="28"/>
          <w:lang w:val="ru-RU"/>
        </w:rPr>
        <w:t xml:space="preserve"> </w:t>
      </w:r>
      <w:r w:rsidRPr="00264476">
        <w:rPr>
          <w:i/>
          <w:noProof/>
          <w:sz w:val="28"/>
          <w:szCs w:val="28"/>
          <w:lang w:val="ru-RU"/>
        </w:rPr>
        <w:t>y</w:t>
      </w:r>
      <w:r w:rsidR="00AA5366">
        <w:rPr>
          <w:noProof/>
          <w:sz w:val="28"/>
          <w:szCs w:val="28"/>
          <w:lang w:val="ru-RU"/>
        </w:rPr>
        <w:t xml:space="preserve">, </w:t>
      </w:r>
      <w:r w:rsidR="00AA5366" w:rsidRPr="00AA5366">
        <w:rPr>
          <w:noProof/>
          <w:sz w:val="28"/>
          <w:szCs w:val="28"/>
        </w:rPr>
        <w:t>можно вычислить</w:t>
      </w:r>
      <w:r w:rsidR="00AA5366">
        <w:rPr>
          <w:noProof/>
          <w:sz w:val="28"/>
          <w:szCs w:val="28"/>
          <w:lang w:val="ru-RU"/>
        </w:rPr>
        <w:t xml:space="preserve"> </w:t>
      </w:r>
      <w:r w:rsidRPr="00264476">
        <w:rPr>
          <w:i/>
          <w:noProof/>
          <w:sz w:val="28"/>
          <w:szCs w:val="28"/>
          <w:lang w:val="ru-RU"/>
        </w:rPr>
        <w:t>a</w:t>
      </w:r>
      <w:r w:rsidRPr="00264476">
        <w:rPr>
          <w:noProof/>
          <w:sz w:val="28"/>
          <w:szCs w:val="28"/>
          <w:lang w:val="ru-RU"/>
        </w:rPr>
        <w:t xml:space="preserve">, </w:t>
      </w:r>
      <w:r w:rsidRPr="00264476">
        <w:rPr>
          <w:i/>
          <w:noProof/>
          <w:sz w:val="28"/>
          <w:szCs w:val="28"/>
          <w:lang w:val="ru-RU"/>
        </w:rPr>
        <w:t>b</w:t>
      </w:r>
      <w:r w:rsidRPr="00264476">
        <w:rPr>
          <w:noProof/>
          <w:sz w:val="28"/>
          <w:szCs w:val="28"/>
          <w:lang w:val="ru-RU"/>
        </w:rPr>
        <w:t xml:space="preserve"> и </w:t>
      </w:r>
      <w:r w:rsidRPr="00264476">
        <w:rPr>
          <w:i/>
          <w:noProof/>
          <w:sz w:val="28"/>
          <w:szCs w:val="28"/>
          <w:lang w:val="ru-RU"/>
        </w:rPr>
        <w:t>c</w:t>
      </w:r>
      <w:r w:rsidRPr="00264476">
        <w:rPr>
          <w:noProof/>
          <w:sz w:val="28"/>
          <w:szCs w:val="28"/>
          <w:lang w:val="ru-RU"/>
        </w:rPr>
        <w:t xml:space="preserve">. </w:t>
      </w:r>
      <w:r w:rsidR="00AA5366" w:rsidRPr="00AA5366">
        <w:rPr>
          <w:noProof/>
          <w:sz w:val="28"/>
          <w:szCs w:val="28"/>
        </w:rPr>
        <w:t>При фиксированных</w:t>
      </w:r>
      <w:r w:rsidR="00AA5366">
        <w:rPr>
          <w:noProof/>
          <w:sz w:val="28"/>
          <w:szCs w:val="28"/>
        </w:rPr>
        <w:t xml:space="preserve"> </w:t>
      </w:r>
      <w:r w:rsidR="00AA5366" w:rsidRPr="00AA5366">
        <w:rPr>
          <w:i/>
          <w:iCs/>
          <w:noProof/>
          <w:sz w:val="28"/>
          <w:szCs w:val="28"/>
        </w:rPr>
        <w:t>x</w:t>
      </w:r>
      <w:r w:rsidR="00AA5366" w:rsidRPr="00AA5366">
        <w:rPr>
          <w:noProof/>
          <w:sz w:val="28"/>
          <w:szCs w:val="28"/>
        </w:rPr>
        <w:t xml:space="preserve"> и</w:t>
      </w:r>
      <w:r w:rsidR="00AA5366">
        <w:rPr>
          <w:noProof/>
          <w:sz w:val="28"/>
          <w:szCs w:val="28"/>
        </w:rPr>
        <w:t xml:space="preserve"> </w:t>
      </w:r>
      <w:r w:rsidR="00AA5366" w:rsidRPr="00AA5366">
        <w:rPr>
          <w:i/>
          <w:iCs/>
          <w:noProof/>
          <w:sz w:val="28"/>
          <w:szCs w:val="28"/>
        </w:rPr>
        <w:t>y</w:t>
      </w:r>
      <w:r w:rsidR="00AA5366" w:rsidRPr="00AA5366">
        <w:rPr>
          <w:noProof/>
          <w:sz w:val="28"/>
          <w:szCs w:val="28"/>
        </w:rPr>
        <w:t xml:space="preserve"> с увеличением</w:t>
      </w:r>
      <w:r w:rsidR="00AA5366">
        <w:rPr>
          <w:noProof/>
          <w:sz w:val="28"/>
          <w:szCs w:val="28"/>
        </w:rPr>
        <w:t xml:space="preserve"> </w:t>
      </w:r>
      <w:r w:rsidR="00AA5366" w:rsidRPr="00AA5366">
        <w:rPr>
          <w:i/>
          <w:iCs/>
          <w:noProof/>
          <w:sz w:val="28"/>
          <w:szCs w:val="28"/>
        </w:rPr>
        <w:t>d</w:t>
      </w:r>
      <w:r w:rsidR="00AA5366">
        <w:rPr>
          <w:noProof/>
          <w:sz w:val="28"/>
          <w:szCs w:val="28"/>
        </w:rPr>
        <w:t xml:space="preserve"> </w:t>
      </w:r>
      <w:r w:rsidR="00AA5366" w:rsidRPr="00AA5366">
        <w:rPr>
          <w:noProof/>
          <w:sz w:val="28"/>
          <w:szCs w:val="28"/>
        </w:rPr>
        <w:t xml:space="preserve">величина </w:t>
      </w:r>
      <w:r w:rsidR="00AA5366" w:rsidRPr="00AA5366">
        <w:rPr>
          <w:i/>
          <w:iCs/>
          <w:noProof/>
          <w:sz w:val="28"/>
          <w:szCs w:val="28"/>
        </w:rPr>
        <w:t>c</w:t>
      </w:r>
      <w:r w:rsidR="00AA5366">
        <w:rPr>
          <w:noProof/>
          <w:sz w:val="28"/>
          <w:szCs w:val="28"/>
        </w:rPr>
        <w:t xml:space="preserve"> </w:t>
      </w:r>
      <w:r w:rsidR="00AA5366" w:rsidRPr="00AA5366">
        <w:rPr>
          <w:noProof/>
          <w:sz w:val="28"/>
          <w:szCs w:val="28"/>
        </w:rPr>
        <w:t>уменьшается.</w:t>
      </w:r>
      <w:r w:rsidR="00AA5366" w:rsidRPr="00AA5366">
        <w:rPr>
          <w:noProof/>
          <w:sz w:val="28"/>
          <w:szCs w:val="28"/>
          <w:lang w:val="ru-RU"/>
        </w:rPr>
        <w:t xml:space="preserve"> </w:t>
      </w:r>
    </w:p>
    <w:p w14:paraId="5FDFDCF5" w14:textId="77777777" w:rsidR="00DC6A49" w:rsidRPr="00264476" w:rsidRDefault="00DC6A49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2A2C8217" w14:textId="77777777" w:rsidR="006C31BC" w:rsidRPr="00264476" w:rsidRDefault="006C31BC">
      <w:pPr>
        <w:pStyle w:val="1"/>
        <w:tabs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</w:rPr>
      </w:pPr>
      <w:r w:rsidRPr="00264476">
        <w:rPr>
          <w:noProof/>
          <w:sz w:val="28"/>
          <w:szCs w:val="28"/>
        </w:rPr>
        <w:t>Реализация алгоритма</w:t>
      </w:r>
    </w:p>
    <w:p w14:paraId="08877317" w14:textId="77777777" w:rsidR="003666B4" w:rsidRPr="00264476" w:rsidRDefault="005511C0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264476">
        <w:rPr>
          <w:noProof/>
          <w:sz w:val="28"/>
          <w:szCs w:val="28"/>
          <w:lang w:val="ru-RU"/>
        </w:rPr>
        <w:t>Читаем входные данные для каждого теста.</w:t>
      </w:r>
    </w:p>
    <w:p w14:paraId="4F56FED0" w14:textId="77777777" w:rsidR="005511C0" w:rsidRPr="00264476" w:rsidRDefault="005511C0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2"/>
          <w:szCs w:val="22"/>
          <w:lang w:val="ru-RU"/>
        </w:rPr>
      </w:pPr>
    </w:p>
    <w:p w14:paraId="577A5A03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>(scanf(</w:t>
      </w:r>
      <w:r w:rsidRPr="00264476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f %lf %lf"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>,&amp;x,&amp;y,&amp;c) == 3)</w:t>
      </w:r>
    </w:p>
    <w:p w14:paraId="0BDC06E0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300746D" w14:textId="77777777" w:rsidR="005511C0" w:rsidRPr="00264476" w:rsidRDefault="005511C0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137F4428" w14:textId="77777777" w:rsidR="005511C0" w:rsidRPr="00264476" w:rsidRDefault="005511C0" w:rsidP="005511C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264476">
        <w:rPr>
          <w:noProof/>
          <w:sz w:val="28"/>
          <w:szCs w:val="28"/>
          <w:lang w:val="ru-RU" w:eastAsia="ru-RU"/>
        </w:rPr>
        <w:t>Установим</w:t>
      </w:r>
      <w:r w:rsidR="00DD7A38">
        <w:rPr>
          <w:noProof/>
          <w:sz w:val="28"/>
          <w:szCs w:val="28"/>
          <w:lang w:eastAsia="ru-RU"/>
        </w:rPr>
        <w:t xml:space="preserve"> </w:t>
      </w:r>
      <w:r w:rsidR="00DD7A38" w:rsidRPr="00DD7A38">
        <w:rPr>
          <w:noProof/>
          <w:sz w:val="28"/>
          <w:szCs w:val="28"/>
          <w:lang w:eastAsia="ru-RU"/>
        </w:rPr>
        <w:t>значения:</w:t>
      </w:r>
      <w:r w:rsidR="00DD7A38">
        <w:rPr>
          <w:noProof/>
          <w:sz w:val="28"/>
          <w:szCs w:val="28"/>
          <w:lang w:eastAsia="ru-RU"/>
        </w:rPr>
        <w:t xml:space="preserve"> </w:t>
      </w:r>
      <w:r w:rsidRPr="00264476">
        <w:rPr>
          <w:i/>
          <w:noProof/>
          <w:sz w:val="28"/>
          <w:szCs w:val="28"/>
          <w:lang w:val="ru-RU" w:eastAsia="ru-RU"/>
        </w:rPr>
        <w:t>left</w:t>
      </w:r>
      <w:r w:rsidRPr="00264476">
        <w:rPr>
          <w:noProof/>
          <w:sz w:val="28"/>
          <w:szCs w:val="28"/>
          <w:lang w:val="ru-RU" w:eastAsia="ru-RU"/>
        </w:rPr>
        <w:t xml:space="preserve"> = 0, </w:t>
      </w:r>
      <w:r w:rsidRPr="00264476">
        <w:rPr>
          <w:i/>
          <w:noProof/>
          <w:sz w:val="28"/>
          <w:szCs w:val="28"/>
          <w:lang w:val="ru-RU" w:eastAsia="ru-RU"/>
        </w:rPr>
        <w:t>right</w:t>
      </w:r>
      <w:r w:rsidRPr="00264476">
        <w:rPr>
          <w:noProof/>
          <w:sz w:val="28"/>
          <w:szCs w:val="28"/>
          <w:lang w:val="ru-RU" w:eastAsia="ru-RU"/>
        </w:rPr>
        <w:t xml:space="preserve"> = min(</w:t>
      </w:r>
      <w:r w:rsidRPr="00264476">
        <w:rPr>
          <w:i/>
          <w:noProof/>
          <w:sz w:val="28"/>
          <w:szCs w:val="28"/>
          <w:lang w:val="ru-RU" w:eastAsia="ru-RU"/>
        </w:rPr>
        <w:t>x</w:t>
      </w:r>
      <w:r w:rsidRPr="00264476">
        <w:rPr>
          <w:noProof/>
          <w:sz w:val="28"/>
          <w:szCs w:val="28"/>
          <w:lang w:val="ru-RU" w:eastAsia="ru-RU"/>
        </w:rPr>
        <w:t>,</w:t>
      </w:r>
      <w:r w:rsidRPr="00264476">
        <w:rPr>
          <w:i/>
          <w:noProof/>
          <w:sz w:val="28"/>
          <w:szCs w:val="28"/>
          <w:lang w:val="ru-RU" w:eastAsia="ru-RU"/>
        </w:rPr>
        <w:t>y</w:t>
      </w:r>
      <w:r w:rsidRPr="00264476">
        <w:rPr>
          <w:noProof/>
          <w:sz w:val="28"/>
          <w:szCs w:val="28"/>
          <w:lang w:val="ru-RU" w:eastAsia="ru-RU"/>
        </w:rPr>
        <w:t xml:space="preserve">). </w:t>
      </w:r>
      <w:r w:rsidR="00DD7A38" w:rsidRPr="00DD7A38">
        <w:rPr>
          <w:noProof/>
          <w:sz w:val="28"/>
          <w:szCs w:val="28"/>
          <w:lang w:eastAsia="ru-RU"/>
        </w:rPr>
        <w:t>Далее в процессе выполнения цикла всегда выполняется неравенство</w:t>
      </w:r>
      <w:r w:rsidRPr="00264476">
        <w:rPr>
          <w:noProof/>
          <w:sz w:val="28"/>
          <w:szCs w:val="28"/>
          <w:lang w:val="ru-RU" w:eastAsia="ru-RU"/>
        </w:rPr>
        <w:t xml:space="preserve"> </w:t>
      </w:r>
      <w:r w:rsidRPr="00264476">
        <w:rPr>
          <w:i/>
          <w:noProof/>
          <w:sz w:val="28"/>
          <w:szCs w:val="28"/>
          <w:lang w:val="ru-RU" w:eastAsia="ru-RU"/>
        </w:rPr>
        <w:t>left</w:t>
      </w:r>
      <w:r w:rsidRPr="00264476">
        <w:rPr>
          <w:noProof/>
          <w:sz w:val="28"/>
          <w:szCs w:val="28"/>
          <w:lang w:val="ru-RU" w:eastAsia="ru-RU"/>
        </w:rPr>
        <w:t xml:space="preserve"> ≤ </w:t>
      </w:r>
      <w:r w:rsidRPr="00264476">
        <w:rPr>
          <w:i/>
          <w:noProof/>
          <w:sz w:val="28"/>
          <w:szCs w:val="28"/>
          <w:lang w:val="ru-RU" w:eastAsia="ru-RU"/>
        </w:rPr>
        <w:t>d</w:t>
      </w:r>
      <w:r w:rsidRPr="00264476">
        <w:rPr>
          <w:noProof/>
          <w:sz w:val="28"/>
          <w:szCs w:val="28"/>
          <w:lang w:val="ru-RU" w:eastAsia="ru-RU"/>
        </w:rPr>
        <w:t xml:space="preserve"> ≤ </w:t>
      </w:r>
      <w:r w:rsidRPr="00264476">
        <w:rPr>
          <w:i/>
          <w:noProof/>
          <w:sz w:val="28"/>
          <w:szCs w:val="28"/>
          <w:lang w:val="ru-RU" w:eastAsia="ru-RU"/>
        </w:rPr>
        <w:t>right</w:t>
      </w:r>
      <w:r w:rsidRPr="00264476">
        <w:rPr>
          <w:noProof/>
          <w:sz w:val="28"/>
          <w:szCs w:val="28"/>
          <w:lang w:val="ru-RU"/>
        </w:rPr>
        <w:t>.</w:t>
      </w:r>
    </w:p>
    <w:p w14:paraId="14665BBF" w14:textId="77777777" w:rsidR="005511C0" w:rsidRPr="00264476" w:rsidRDefault="005511C0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35DA5E1E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left = 0;</w:t>
      </w:r>
    </w:p>
    <w:p w14:paraId="1559736D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x &lt; y) right = x;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ight = y;</w:t>
      </w:r>
    </w:p>
    <w:p w14:paraId="23ADDDDD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d = (left + right) / 2;</w:t>
      </w:r>
    </w:p>
    <w:p w14:paraId="602522C7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</w:t>
      </w:r>
    </w:p>
    <w:p w14:paraId="0BB40EAD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15A3C948" w14:textId="77777777" w:rsidR="005511C0" w:rsidRPr="00264476" w:rsidRDefault="005511C0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76D9F1B" w14:textId="77777777" w:rsidR="005511C0" w:rsidRPr="00264476" w:rsidRDefault="005511C0" w:rsidP="00DA083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 w:rsidRPr="00264476">
        <w:rPr>
          <w:noProof/>
          <w:sz w:val="28"/>
          <w:szCs w:val="28"/>
          <w:lang w:val="ru-RU" w:eastAsia="ru-RU"/>
        </w:rPr>
        <w:t xml:space="preserve">Вычисляем значения </w:t>
      </w:r>
      <w:r w:rsidRPr="00264476">
        <w:rPr>
          <w:i/>
          <w:noProof/>
          <w:sz w:val="28"/>
          <w:szCs w:val="28"/>
          <w:lang w:val="ru-RU" w:eastAsia="ru-RU"/>
        </w:rPr>
        <w:t>a</w:t>
      </w:r>
      <w:r w:rsidRPr="00264476">
        <w:rPr>
          <w:noProof/>
          <w:sz w:val="28"/>
          <w:szCs w:val="28"/>
          <w:lang w:val="ru-RU" w:eastAsia="ru-RU"/>
        </w:rPr>
        <w:t xml:space="preserve">, </w:t>
      </w:r>
      <w:r w:rsidRPr="00264476">
        <w:rPr>
          <w:i/>
          <w:noProof/>
          <w:sz w:val="28"/>
          <w:szCs w:val="28"/>
          <w:lang w:val="ru-RU" w:eastAsia="ru-RU"/>
        </w:rPr>
        <w:t>b</w:t>
      </w:r>
      <w:r w:rsidRPr="00264476">
        <w:rPr>
          <w:noProof/>
          <w:sz w:val="28"/>
          <w:szCs w:val="28"/>
          <w:lang w:val="ru-RU" w:eastAsia="ru-RU"/>
        </w:rPr>
        <w:t xml:space="preserve">, </w:t>
      </w:r>
      <w:r w:rsidRPr="00264476">
        <w:rPr>
          <w:i/>
          <w:noProof/>
          <w:sz w:val="28"/>
          <w:szCs w:val="28"/>
          <w:lang w:val="ru-RU" w:eastAsia="ru-RU"/>
        </w:rPr>
        <w:t>c</w:t>
      </w:r>
      <w:r w:rsidRPr="00264476">
        <w:rPr>
          <w:noProof/>
          <w:sz w:val="28"/>
          <w:szCs w:val="28"/>
          <w:lang w:val="ru-RU" w:eastAsia="ru-RU"/>
        </w:rPr>
        <w:t>.</w:t>
      </w:r>
    </w:p>
    <w:p w14:paraId="537DA161" w14:textId="77777777" w:rsidR="005511C0" w:rsidRPr="00264476" w:rsidRDefault="005511C0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5A4E686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a = sqrt(x*x - d*d); b = sqrt(y*y - d*d);</w:t>
      </w:r>
    </w:p>
    <w:p w14:paraId="722C65D0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c1 = 1/(1/a + 1/b);</w:t>
      </w:r>
    </w:p>
    <w:p w14:paraId="2C4AD32D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4D942D81" w14:textId="77777777" w:rsidR="002D35C7" w:rsidRPr="00264476" w:rsidRDefault="00DD7A38" w:rsidP="002D35C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DD7A38">
        <w:rPr>
          <w:noProof/>
          <w:sz w:val="28"/>
          <w:szCs w:val="28"/>
          <w:lang w:eastAsia="ru-RU"/>
        </w:rPr>
        <w:t>Если вычисленное значение</w:t>
      </w:r>
      <w:r w:rsidR="002D35C7" w:rsidRPr="00264476">
        <w:rPr>
          <w:noProof/>
          <w:sz w:val="28"/>
          <w:szCs w:val="28"/>
          <w:lang w:val="ru-RU" w:eastAsia="ru-RU"/>
        </w:rPr>
        <w:t xml:space="preserve"> </w:t>
      </w:r>
      <w:r w:rsidR="002D35C7" w:rsidRPr="00264476">
        <w:rPr>
          <w:i/>
          <w:noProof/>
          <w:sz w:val="28"/>
          <w:szCs w:val="28"/>
          <w:lang w:val="ru-RU" w:eastAsia="ru-RU"/>
        </w:rPr>
        <w:t>c</w:t>
      </w:r>
      <w:r w:rsidR="002D35C7" w:rsidRPr="00264476">
        <w:rPr>
          <w:noProof/>
          <w:sz w:val="28"/>
          <w:szCs w:val="28"/>
          <w:lang w:val="ru-RU" w:eastAsia="ru-RU"/>
        </w:rPr>
        <w:t xml:space="preserve">1 меньше </w:t>
      </w:r>
      <w:r w:rsidRPr="00DD7A38">
        <w:rPr>
          <w:noProof/>
          <w:sz w:val="28"/>
          <w:szCs w:val="28"/>
          <w:lang w:eastAsia="ru-RU"/>
        </w:rPr>
        <w:t xml:space="preserve">заданного </w:t>
      </w:r>
      <w:r w:rsidR="002D35C7" w:rsidRPr="00264476">
        <w:rPr>
          <w:i/>
          <w:noProof/>
          <w:sz w:val="28"/>
          <w:szCs w:val="28"/>
          <w:lang w:val="ru-RU" w:eastAsia="ru-RU"/>
        </w:rPr>
        <w:t>с</w:t>
      </w:r>
      <w:r w:rsidR="002D35C7" w:rsidRPr="00264476">
        <w:rPr>
          <w:noProof/>
          <w:sz w:val="28"/>
          <w:szCs w:val="28"/>
          <w:lang w:val="ru-RU" w:eastAsia="ru-RU"/>
        </w:rPr>
        <w:t xml:space="preserve">, необходимо уменьшить верхнюю границу </w:t>
      </w:r>
      <w:r w:rsidR="002D35C7" w:rsidRPr="00264476">
        <w:rPr>
          <w:i/>
          <w:noProof/>
          <w:sz w:val="28"/>
          <w:szCs w:val="28"/>
          <w:lang w:val="ru-RU" w:eastAsia="ru-RU"/>
        </w:rPr>
        <w:t>d</w:t>
      </w:r>
      <w:r w:rsidR="002D35C7" w:rsidRPr="00264476">
        <w:rPr>
          <w:noProof/>
          <w:sz w:val="28"/>
          <w:szCs w:val="28"/>
          <w:lang w:val="ru-RU" w:eastAsia="ru-RU"/>
        </w:rPr>
        <w:t xml:space="preserve">. </w:t>
      </w:r>
      <w:r w:rsidRPr="00DD7A38">
        <w:rPr>
          <w:noProof/>
          <w:sz w:val="28"/>
          <w:szCs w:val="28"/>
          <w:lang w:eastAsia="ru-RU"/>
        </w:rPr>
        <w:t>В противном случае следует увеличить нижнюю границу.</w:t>
      </w:r>
    </w:p>
    <w:p w14:paraId="48A284A1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1DC6FB5E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c1 &lt; c) right = (left + right) / 2;</w:t>
      </w:r>
    </w:p>
    <w:p w14:paraId="75A607AF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    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left = (left + right) / 2;</w:t>
      </w:r>
    </w:p>
    <w:p w14:paraId="7D81A9CD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 = (left + right) / 2;</w:t>
      </w:r>
    </w:p>
    <w:p w14:paraId="725C0698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4F75EF6D" w14:textId="77777777" w:rsidR="00DD7A38" w:rsidRDefault="00DD7A38" w:rsidP="002D35C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DD7A38">
        <w:rPr>
          <w:noProof/>
          <w:sz w:val="28"/>
          <w:szCs w:val="28"/>
          <w:lang w:eastAsia="ru-RU"/>
        </w:rPr>
        <w:t>Вычисления выполняются до достижения требуемой в условии задачи точности</w:t>
      </w:r>
      <w:r>
        <w:rPr>
          <w:noProof/>
          <w:sz w:val="28"/>
          <w:szCs w:val="28"/>
          <w:lang w:eastAsia="ru-RU"/>
        </w:rPr>
        <w:t xml:space="preserve"> – </w:t>
      </w:r>
      <w:r w:rsidRPr="00DD7A38">
        <w:rPr>
          <w:noProof/>
          <w:sz w:val="28"/>
          <w:szCs w:val="28"/>
          <w:lang w:eastAsia="ru-RU"/>
        </w:rPr>
        <w:t>четырёх десятичных знаков.</w:t>
      </w:r>
    </w:p>
    <w:p w14:paraId="7A6F0C53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1138C34B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ab/>
        <w:t xml:space="preserve"> }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fabs(c1 - c) &gt; 0.00001);</w:t>
      </w:r>
    </w:p>
    <w:p w14:paraId="49A8C087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69EEE24B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 w:rsidRPr="00264476">
        <w:rPr>
          <w:noProof/>
          <w:sz w:val="28"/>
          <w:szCs w:val="28"/>
          <w:lang w:val="ru-RU" w:eastAsia="ru-RU"/>
        </w:rPr>
        <w:t>Выводим результат.</w:t>
      </w:r>
    </w:p>
    <w:p w14:paraId="0C6C3CA1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2F5E96C0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 xml:space="preserve">  printf(</w:t>
      </w:r>
      <w:r w:rsidRPr="00264476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.3lf\n"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>,d);</w:t>
      </w:r>
    </w:p>
    <w:p w14:paraId="5ACA084F" w14:textId="77777777" w:rsidR="004174D9" w:rsidRPr="00264476" w:rsidRDefault="00DA083E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13ADA042" w14:textId="77777777" w:rsidR="005511C0" w:rsidRPr="00264476" w:rsidRDefault="005511C0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6E9CA7D" w14:textId="77777777" w:rsidR="00C970BE" w:rsidRPr="00264476" w:rsidRDefault="00C970BE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val="ru-RU"/>
        </w:rPr>
      </w:pPr>
      <w:r w:rsidRPr="00264476">
        <w:rPr>
          <w:b/>
          <w:noProof/>
          <w:sz w:val="28"/>
          <w:szCs w:val="28"/>
          <w:lang w:val="ru-RU"/>
        </w:rPr>
        <w:t>Java реализация</w:t>
      </w:r>
    </w:p>
    <w:p w14:paraId="5209CDF7" w14:textId="77777777" w:rsidR="00C970BE" w:rsidRPr="00264476" w:rsidRDefault="00C970BE" w:rsidP="00C970B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D2F4B2E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util.*;</w:t>
      </w:r>
    </w:p>
    <w:p w14:paraId="7A64045D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A087020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class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</w:t>
      </w:r>
    </w:p>
    <w:p w14:paraId="60C25DB4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1B91B9AE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void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(String[] args)</w:t>
      </w:r>
    </w:p>
    <w:p w14:paraId="408D0248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7C9D553A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canner con =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canner(System.</w:t>
      </w:r>
      <w:r w:rsidRPr="00264476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in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3ADB8071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con.useLocale(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Locale(</w:t>
      </w:r>
      <w:r w:rsidRPr="00264476">
        <w:rPr>
          <w:rFonts w:ascii="Courier New" w:hAnsi="Courier New" w:cs="Courier New"/>
          <w:noProof/>
          <w:color w:val="2A00FF"/>
          <w:sz w:val="22"/>
          <w:szCs w:val="22"/>
          <w:lang w:val="ru-RU" w:eastAsia="ru-RU"/>
        </w:rPr>
        <w:t>"US"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);</w:t>
      </w:r>
    </w:p>
    <w:p w14:paraId="11DB37F6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whi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con.hasNext())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ab/>
        <w:t xml:space="preserve">  </w:t>
      </w:r>
    </w:p>
    <w:p w14:paraId="21FE81BB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3BC3A09A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ub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x = con.nextDouble();</w:t>
      </w:r>
    </w:p>
    <w:p w14:paraId="5AF4FA3A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ub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y = con.nextDouble();</w:t>
      </w:r>
    </w:p>
    <w:p w14:paraId="03306B73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ub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c = con.nextDouble();</w:t>
      </w:r>
    </w:p>
    <w:p w14:paraId="7396CF39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ub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Left = 0, Right, a, b, c1;</w:t>
      </w:r>
    </w:p>
    <w:p w14:paraId="7B98C39A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x &lt; y) Right = x;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els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Right = y;</w:t>
      </w:r>
    </w:p>
    <w:p w14:paraId="2E94F27E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ub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d = (Left + Right) / 2;</w:t>
      </w:r>
    </w:p>
    <w:p w14:paraId="232795E1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</w:t>
      </w:r>
    </w:p>
    <w:p w14:paraId="40ADA4DE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{</w:t>
      </w:r>
    </w:p>
    <w:p w14:paraId="609AA11A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a = Math.</w:t>
      </w:r>
      <w:r w:rsidRPr="00264476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sqrt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(x*x - d*d); </w:t>
      </w:r>
    </w:p>
    <w:p w14:paraId="27235516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b = Math.</w:t>
      </w:r>
      <w:r w:rsidRPr="00264476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sqrt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y*y - d*d);</w:t>
      </w:r>
    </w:p>
    <w:p w14:paraId="11840363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c1 = 1/(1/a + 1/b);</w:t>
      </w:r>
    </w:p>
    <w:p w14:paraId="1082B101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c1 &lt; c) Right = (Left + Right) / 2;</w:t>
      </w:r>
    </w:p>
    <w:p w14:paraId="00CD2425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 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els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Left = (Left + Right) / 2;</w:t>
      </w:r>
    </w:p>
    <w:p w14:paraId="58F05C6F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d = (Left + Right) / 2;</w:t>
      </w:r>
    </w:p>
    <w:p w14:paraId="1816E29F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}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whi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Math.</w:t>
      </w:r>
      <w:r w:rsidRPr="00264476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abs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c1 - c) &gt; 0.00001);</w:t>
      </w:r>
    </w:p>
    <w:p w14:paraId="4100B9F7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System.</w:t>
      </w:r>
      <w:r w:rsidRPr="00264476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format(Locale.</w:t>
      </w:r>
      <w:r w:rsidRPr="00264476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US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,</w:t>
      </w:r>
      <w:r w:rsidRPr="00264476">
        <w:rPr>
          <w:rFonts w:ascii="Courier New" w:hAnsi="Courier New" w:cs="Courier New"/>
          <w:noProof/>
          <w:color w:val="2A00FF"/>
          <w:sz w:val="22"/>
          <w:szCs w:val="22"/>
          <w:lang w:val="ru-RU" w:eastAsia="ru-RU"/>
        </w:rPr>
        <w:t>"%.3f\n"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,d);</w:t>
      </w:r>
    </w:p>
    <w:p w14:paraId="53EB0827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}</w:t>
      </w:r>
    </w:p>
    <w:p w14:paraId="7AA4AEAF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1ACE6CB5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}</w:t>
      </w:r>
    </w:p>
    <w:p w14:paraId="7C2D1C6A" w14:textId="77777777" w:rsidR="00C970BE" w:rsidRPr="00264476" w:rsidRDefault="00C970BE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sectPr w:rsidR="00C970BE" w:rsidRPr="00264476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doNotUseMarginsForDrawingGridOrigin/>
  <w:drawingGridHorizontalOrigin w:val="1134"/>
  <w:drawingGridVerticalOrigin w:val="1134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51DE"/>
    <w:rsid w:val="0009787F"/>
    <w:rsid w:val="000F14AB"/>
    <w:rsid w:val="00101C96"/>
    <w:rsid w:val="00164565"/>
    <w:rsid w:val="00264476"/>
    <w:rsid w:val="002C39E7"/>
    <w:rsid w:val="002D35C7"/>
    <w:rsid w:val="003666B4"/>
    <w:rsid w:val="003D03A0"/>
    <w:rsid w:val="004174D9"/>
    <w:rsid w:val="00472EF5"/>
    <w:rsid w:val="004843F7"/>
    <w:rsid w:val="005511C0"/>
    <w:rsid w:val="005516C3"/>
    <w:rsid w:val="00616804"/>
    <w:rsid w:val="00697984"/>
    <w:rsid w:val="006C31BC"/>
    <w:rsid w:val="006E0C5E"/>
    <w:rsid w:val="007627DA"/>
    <w:rsid w:val="008B44D0"/>
    <w:rsid w:val="0098607B"/>
    <w:rsid w:val="009D5CA0"/>
    <w:rsid w:val="009D74A5"/>
    <w:rsid w:val="00A00277"/>
    <w:rsid w:val="00AA5366"/>
    <w:rsid w:val="00AB5D37"/>
    <w:rsid w:val="00AD51DE"/>
    <w:rsid w:val="00B9304D"/>
    <w:rsid w:val="00C8688C"/>
    <w:rsid w:val="00C970BE"/>
    <w:rsid w:val="00D07277"/>
    <w:rsid w:val="00DA083E"/>
    <w:rsid w:val="00DC6A49"/>
    <w:rsid w:val="00DD7A38"/>
    <w:rsid w:val="00E5736A"/>
    <w:rsid w:val="00F30D4D"/>
    <w:rsid w:val="00F8488B"/>
    <w:rsid w:val="00FA78EE"/>
    <w:rsid w:val="00FD65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5FB3FD2"/>
  <w15:chartTrackingRefBased/>
  <w15:docId w15:val="{EE8080A7-9A24-459C-A30F-594BBAFF9A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528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w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w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5" Type="http://schemas.openxmlformats.org/officeDocument/2006/relationships/image" Target="media/image2.emf"/><Relationship Id="rId15" Type="http://schemas.openxmlformats.org/officeDocument/2006/relationships/image" Target="media/image7.wmf"/><Relationship Id="rId10" Type="http://schemas.openxmlformats.org/officeDocument/2006/relationships/oleObject" Target="embeddings/oleObject3.bin"/><Relationship Id="rId4" Type="http://schemas.openxmlformats.org/officeDocument/2006/relationships/image" Target="media/image1.png"/><Relationship Id="rId9" Type="http://schemas.openxmlformats.org/officeDocument/2006/relationships/image" Target="media/image4.w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27</Words>
  <Characters>2438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0509</vt:lpstr>
      <vt:lpstr>10509</vt:lpstr>
    </vt:vector>
  </TitlesOfParts>
  <Company>HOME</Company>
  <LinksUpToDate>false</LinksUpToDate>
  <CharactersWithSpaces>2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509</dc:title>
  <dc:subject/>
  <dc:creator>Medvedev</dc:creator>
  <cp:keywords/>
  <dc:description/>
  <cp:lastModifiedBy>Mykhailo Medvediev</cp:lastModifiedBy>
  <cp:revision>2</cp:revision>
  <cp:lastPrinted>2005-09-30T07:54:00Z</cp:lastPrinted>
  <dcterms:created xsi:type="dcterms:W3CDTF">2025-10-17T10:19:00Z</dcterms:created>
  <dcterms:modified xsi:type="dcterms:W3CDTF">2025-10-17T10:19:00Z</dcterms:modified>
</cp:coreProperties>
</file>